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7301A8" w14:textId="77777777" w:rsidR="004564B5" w:rsidRDefault="00A4457F">
      <w:pPr>
        <w:jc w:val="center"/>
      </w:pPr>
      <w:bookmarkStart w:id="0" w:name="_Toc229414039"/>
      <w:bookmarkStart w:id="1" w:name="_Toc228466177"/>
      <w:bookmarkStart w:id="2" w:name="_Toc229414880"/>
      <w:bookmarkStart w:id="3" w:name="_Toc228274832"/>
      <w:r>
        <w:rPr>
          <w:rFonts w:ascii="Times New Roman" w:hAnsi="Times New Roman" w:cs="Times New Roman"/>
          <w:b/>
          <w:bCs/>
          <w:sz w:val="60"/>
          <w:szCs w:val="60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ang="0" w14:scaled="0"/>
            </w14:gradFill>
          </w14:textFill>
        </w:rPr>
        <w:t>PROJECT DEMO</w:t>
      </w:r>
    </w:p>
    <w:p w14:paraId="3F1344DA" w14:textId="77777777" w:rsidR="004564B5" w:rsidRDefault="00A4457F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Project Functions:</w:t>
      </w:r>
    </w:p>
    <w:p w14:paraId="61452939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Design UI for pages</w:t>
      </w:r>
    </w:p>
    <w:p w14:paraId="354B5B3B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List products</w:t>
      </w:r>
    </w:p>
    <w:p w14:paraId="26F7B303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Search products</w:t>
      </w:r>
    </w:p>
    <w:p w14:paraId="079B45FF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Crud operations with products</w:t>
      </w:r>
    </w:p>
    <w:p w14:paraId="6AD8FB2F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Login</w:t>
      </w:r>
    </w:p>
    <w:p w14:paraId="21293914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Register</w:t>
      </w:r>
    </w:p>
    <w:p w14:paraId="457F899C" w14:textId="77777777" w:rsidR="004564B5" w:rsidRDefault="004564B5">
      <w:pPr>
        <w:rPr>
          <w:rFonts w:ascii="Calibri" w:hAnsi="Calibri" w:cs="Calibri"/>
          <w:sz w:val="20"/>
          <w:szCs w:val="20"/>
        </w:rPr>
      </w:pPr>
    </w:p>
    <w:p w14:paraId="48CEFB3D" w14:textId="77777777" w:rsidR="004564B5" w:rsidRDefault="00A4457F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Technologies:</w:t>
      </w:r>
    </w:p>
    <w:p w14:paraId="47893DA2" w14:textId="77777777" w:rsidR="004564B5" w:rsidRDefault="00A4457F">
      <w:pPr>
        <w:rPr>
          <w:rFonts w:cs="Calibri"/>
          <w:b/>
          <w:color w:val="C00000"/>
          <w:sz w:val="24"/>
          <w:szCs w:val="24"/>
        </w:rPr>
      </w:pPr>
      <w:r>
        <w:rPr>
          <w:rFonts w:cs="Calibri"/>
          <w:b/>
          <w:color w:val="C00000"/>
          <w:sz w:val="24"/>
          <w:szCs w:val="24"/>
        </w:rPr>
        <w:t xml:space="preserve">+ Web </w:t>
      </w:r>
      <w:proofErr w:type="spellStart"/>
      <w:r>
        <w:rPr>
          <w:rFonts w:cs="Calibri"/>
          <w:b/>
          <w:color w:val="C00000"/>
          <w:sz w:val="24"/>
          <w:szCs w:val="24"/>
        </w:rPr>
        <w:t>Api</w:t>
      </w:r>
      <w:proofErr w:type="spellEnd"/>
      <w:r>
        <w:rPr>
          <w:rFonts w:cs="Calibri"/>
          <w:b/>
          <w:color w:val="C00000"/>
          <w:sz w:val="24"/>
          <w:szCs w:val="24"/>
        </w:rPr>
        <w:t xml:space="preserve"> Server:</w:t>
      </w:r>
    </w:p>
    <w:p w14:paraId="770E4DF5" w14:textId="77777777" w:rsidR="004564B5" w:rsidRDefault="00A4457F">
      <w:pPr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ASP Net Core 3.1</w:t>
      </w:r>
    </w:p>
    <w:p w14:paraId="7AD1B599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r>
        <w:rPr>
          <w:rFonts w:cs="Calibri"/>
          <w:bCs/>
        </w:rPr>
        <w:t>Entity Framework Core 3.1 (Code First)</w:t>
      </w:r>
    </w:p>
    <w:p w14:paraId="5A30A9B0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r>
        <w:rPr>
          <w:rFonts w:cs="Calibri"/>
          <w:bCs/>
        </w:rPr>
        <w:t>ASP NET Identity (For login and register user)</w:t>
      </w:r>
    </w:p>
    <w:p w14:paraId="17EAAF90" w14:textId="77777777" w:rsidR="004564B5" w:rsidRDefault="00A4457F">
      <w:pPr>
        <w:rPr>
          <w:rFonts w:cs="Calibri"/>
          <w:bCs/>
          <w:color w:val="C00000"/>
          <w:sz w:val="24"/>
          <w:szCs w:val="24"/>
        </w:rPr>
      </w:pPr>
      <w:r>
        <w:rPr>
          <w:rFonts w:cs="Calibri"/>
          <w:b/>
          <w:color w:val="C00000"/>
          <w:sz w:val="24"/>
          <w:szCs w:val="24"/>
        </w:rPr>
        <w:t>+ Web Page:</w:t>
      </w:r>
    </w:p>
    <w:p w14:paraId="215DECFF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r>
        <w:rPr>
          <w:rFonts w:cs="Calibri"/>
          <w:bCs/>
        </w:rPr>
        <w:t>Angular 14</w:t>
      </w:r>
    </w:p>
    <w:p w14:paraId="2B59C9A1" w14:textId="77777777" w:rsidR="004564B5" w:rsidRDefault="00A4457F">
      <w:pPr>
        <w:rPr>
          <w:rFonts w:cs="Calibri"/>
          <w:bCs/>
          <w:color w:val="C00000"/>
          <w:sz w:val="24"/>
          <w:szCs w:val="24"/>
        </w:rPr>
      </w:pPr>
      <w:r>
        <w:rPr>
          <w:rFonts w:cs="Calibri"/>
          <w:b/>
          <w:color w:val="C00000"/>
          <w:sz w:val="24"/>
          <w:szCs w:val="24"/>
        </w:rPr>
        <w:t>+ Database:</w:t>
      </w:r>
    </w:p>
    <w:p w14:paraId="2E98FAE8" w14:textId="77777777" w:rsidR="004564B5" w:rsidRDefault="00A4457F">
      <w:pPr>
        <w:numPr>
          <w:ilvl w:val="0"/>
          <w:numId w:val="3"/>
        </w:numPr>
        <w:rPr>
          <w:rFonts w:cs="Calibri"/>
          <w:bCs/>
        </w:rPr>
      </w:pPr>
      <w:proofErr w:type="spellStart"/>
      <w:r>
        <w:rPr>
          <w:rFonts w:cs="Calibri"/>
          <w:bCs/>
        </w:rPr>
        <w:t>Sql</w:t>
      </w:r>
      <w:proofErr w:type="spellEnd"/>
      <w:r>
        <w:rPr>
          <w:rFonts w:cs="Calibri"/>
          <w:bCs/>
        </w:rPr>
        <w:t xml:space="preserve"> Server 2019</w:t>
      </w:r>
    </w:p>
    <w:p w14:paraId="3DDE72D1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19E7A248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66495C47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2765EB82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0C089A4B" w14:textId="77777777" w:rsidR="004564B5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4113EE56" w14:textId="000AC92F" w:rsidR="004564B5" w:rsidRDefault="00A4457F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Database Design</w:t>
      </w:r>
      <w:r w:rsidR="001F7F33"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:</w:t>
      </w:r>
    </w:p>
    <w:tbl>
      <w:tblPr>
        <w:tblStyle w:val="TableGrid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2"/>
        <w:gridCol w:w="3192"/>
      </w:tblGrid>
      <w:tr w:rsidR="004564B5" w14:paraId="267D422F" w14:textId="77777777">
        <w:trPr>
          <w:trHeight w:val="475"/>
        </w:trPr>
        <w:tc>
          <w:tcPr>
            <w:tcW w:w="6384" w:type="dxa"/>
            <w:gridSpan w:val="2"/>
            <w:vAlign w:val="bottom"/>
          </w:tcPr>
          <w:p w14:paraId="34AB30D6" w14:textId="77777777" w:rsidR="004564B5" w:rsidRDefault="00A4457F">
            <w:pPr>
              <w:jc w:val="center"/>
              <w:rPr>
                <w:rFonts w:cs="Calibri"/>
                <w:b/>
                <w:color w:val="0F243E" w:themeColor="text2" w:themeShade="80"/>
                <w:sz w:val="28"/>
                <w:szCs w:val="28"/>
              </w:rPr>
            </w:pPr>
            <w:r>
              <w:rPr>
                <w:rFonts w:cs="Calibri"/>
                <w:b/>
                <w:color w:val="0F243E" w:themeColor="text2" w:themeShade="80"/>
                <w:sz w:val="28"/>
                <w:szCs w:val="28"/>
              </w:rPr>
              <w:t>Tables Design</w:t>
            </w:r>
          </w:p>
        </w:tc>
      </w:tr>
      <w:tr w:rsidR="004564B5" w14:paraId="1FED38C6" w14:textId="77777777">
        <w:tc>
          <w:tcPr>
            <w:tcW w:w="3192" w:type="dxa"/>
          </w:tcPr>
          <w:p w14:paraId="2E60C0A5" w14:textId="77777777" w:rsidR="004564B5" w:rsidRDefault="00A4457F">
            <w:pPr>
              <w:jc w:val="center"/>
              <w:rPr>
                <w:rFonts w:cs="Calibri"/>
                <w:b/>
                <w:color w:val="FFFF00"/>
                <w:sz w:val="32"/>
                <w:szCs w:val="32"/>
                <w14:textFill>
                  <w14:gradFill>
                    <w14:gsLst>
                      <w14:gs w14:pos="0">
                        <w14:srgbClr w14:val="14CD68"/>
                      </w14:gs>
                      <w14:gs w14:pos="100000">
                        <w14:srgbClr w14:val="035C7D"/>
                      </w14:gs>
                    </w14:gsLst>
                    <w14:lin w14:ang="0" w14:scaled="0"/>
                  </w14:gradFill>
                </w14:textFill>
              </w:rPr>
            </w:pPr>
            <w:r>
              <w:rPr>
                <w:rFonts w:cs="Calibri"/>
                <w:b/>
                <w:color w:val="0F243E" w:themeColor="text2" w:themeShade="80"/>
                <w:sz w:val="28"/>
                <w:szCs w:val="28"/>
              </w:rPr>
              <w:t>Product</w:t>
            </w:r>
          </w:p>
        </w:tc>
        <w:tc>
          <w:tcPr>
            <w:tcW w:w="3192" w:type="dxa"/>
          </w:tcPr>
          <w:p w14:paraId="50CB3CED" w14:textId="77777777" w:rsidR="004564B5" w:rsidRDefault="00A4457F">
            <w:pPr>
              <w:jc w:val="center"/>
              <w:rPr>
                <w:rFonts w:cs="Calibri"/>
                <w:b/>
                <w:color w:val="FFFF00"/>
                <w:sz w:val="32"/>
                <w:szCs w:val="32"/>
                <w14:textFill>
                  <w14:gradFill>
                    <w14:gsLst>
                      <w14:gs w14:pos="0">
                        <w14:srgbClr w14:val="14CD68"/>
                      </w14:gs>
                      <w14:gs w14:pos="100000">
                        <w14:srgbClr w14:val="035C7D"/>
                      </w14:gs>
                    </w14:gsLst>
                    <w14:lin w14:ang="0" w14:scaled="0"/>
                  </w14:gradFill>
                </w14:textFill>
              </w:rPr>
            </w:pPr>
            <w:r>
              <w:rPr>
                <w:rFonts w:cs="Calibri"/>
                <w:b/>
                <w:color w:val="0F243E" w:themeColor="text2" w:themeShade="80"/>
                <w:sz w:val="28"/>
                <w:szCs w:val="28"/>
              </w:rPr>
              <w:t>User (Identity)</w:t>
            </w:r>
          </w:p>
        </w:tc>
      </w:tr>
      <w:tr w:rsidR="004564B5" w14:paraId="1C689570" w14:textId="77777777">
        <w:tc>
          <w:tcPr>
            <w:tcW w:w="3192" w:type="dxa"/>
          </w:tcPr>
          <w:p w14:paraId="6AA7D440" w14:textId="278C8DBA" w:rsidR="004564B5" w:rsidRDefault="00A4457F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Id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int)</w:t>
            </w:r>
          </w:p>
        </w:tc>
        <w:tc>
          <w:tcPr>
            <w:tcW w:w="3192" w:type="dxa"/>
          </w:tcPr>
          <w:p w14:paraId="438690AA" w14:textId="5E41572F" w:rsidR="004564B5" w:rsidRDefault="009D0D27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UserName</w:t>
            </w:r>
            <w:proofErr w:type="spellEnd"/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4564B5" w14:paraId="37CBBF44" w14:textId="77777777">
        <w:tc>
          <w:tcPr>
            <w:tcW w:w="3192" w:type="dxa"/>
          </w:tcPr>
          <w:p w14:paraId="7339AEB2" w14:textId="066660FD" w:rsidR="004564B5" w:rsidRDefault="00850968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roduct</w:t>
            </w:r>
            <w:r w:rsidR="00A4457F">
              <w:rPr>
                <w:rFonts w:cs="Calibri"/>
                <w:bCs/>
                <w:color w:val="000000" w:themeColor="text1"/>
                <w:sz w:val="24"/>
                <w:szCs w:val="24"/>
              </w:rPr>
              <w:t>Name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  <w:tc>
          <w:tcPr>
            <w:tcW w:w="3192" w:type="dxa"/>
          </w:tcPr>
          <w:p w14:paraId="06EFC7AC" w14:textId="6FCE73E7" w:rsidR="004564B5" w:rsidRDefault="009D0D27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assword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4564B5" w14:paraId="03227500" w14:textId="77777777">
        <w:tc>
          <w:tcPr>
            <w:tcW w:w="3192" w:type="dxa"/>
          </w:tcPr>
          <w:p w14:paraId="1E756CDF" w14:textId="7E8C2E5C" w:rsidR="004564B5" w:rsidRDefault="00A4457F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Description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  <w:tc>
          <w:tcPr>
            <w:tcW w:w="3192" w:type="dxa"/>
          </w:tcPr>
          <w:p w14:paraId="19DE6056" w14:textId="179CA764" w:rsidR="004564B5" w:rsidRDefault="00214BC9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Email</w:t>
            </w:r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9D0D27" w14:paraId="398D2D0A" w14:textId="77777777">
        <w:tc>
          <w:tcPr>
            <w:tcW w:w="3192" w:type="dxa"/>
          </w:tcPr>
          <w:p w14:paraId="33E757C5" w14:textId="62DB7176" w:rsidR="009D0D27" w:rsidRDefault="009D0D27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ImageUrl</w:t>
            </w:r>
            <w:proofErr w:type="spellEnd"/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  <w:tc>
          <w:tcPr>
            <w:tcW w:w="3192" w:type="dxa"/>
          </w:tcPr>
          <w:p w14:paraId="4D1F0199" w14:textId="0BBA8011" w:rsidR="009D0D27" w:rsidRDefault="00214BC9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honeNumber</w:t>
            </w:r>
            <w:proofErr w:type="spellEnd"/>
            <w:r w:rsidR="009C4AB8">
              <w:rPr>
                <w:rFonts w:cs="Calibri"/>
                <w:bCs/>
                <w:color w:val="000000" w:themeColor="text1"/>
                <w:sz w:val="24"/>
                <w:szCs w:val="24"/>
              </w:rPr>
              <w:t>(string)</w:t>
            </w:r>
          </w:p>
        </w:tc>
      </w:tr>
      <w:tr w:rsidR="00850968" w14:paraId="50DCD63B" w14:textId="77777777">
        <w:tc>
          <w:tcPr>
            <w:tcW w:w="3192" w:type="dxa"/>
          </w:tcPr>
          <w:p w14:paraId="6D73E0D8" w14:textId="2DEC6715" w:rsidR="00850968" w:rsidRDefault="00850968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  <w:r>
              <w:rPr>
                <w:rFonts w:cs="Calibri"/>
                <w:bCs/>
                <w:color w:val="000000" w:themeColor="text1"/>
                <w:sz w:val="24"/>
                <w:szCs w:val="24"/>
              </w:rPr>
              <w:t>Price(decimal)</w:t>
            </w:r>
          </w:p>
        </w:tc>
        <w:tc>
          <w:tcPr>
            <w:tcW w:w="3192" w:type="dxa"/>
          </w:tcPr>
          <w:p w14:paraId="1185B0D0" w14:textId="5A8ED35B" w:rsidR="00850968" w:rsidRDefault="00850968">
            <w:pPr>
              <w:jc w:val="center"/>
              <w:rPr>
                <w:rFonts w:cs="Calibri"/>
                <w:bCs/>
                <w:color w:val="000000" w:themeColor="text1"/>
                <w:sz w:val="24"/>
                <w:szCs w:val="24"/>
              </w:rPr>
            </w:pPr>
          </w:p>
        </w:tc>
      </w:tr>
    </w:tbl>
    <w:p w14:paraId="5BEF257D" w14:textId="13556CD8" w:rsidR="004564B5" w:rsidRPr="001F7F33" w:rsidRDefault="004564B5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32000">
                  <w14:srgbClr w14:val="FFFF00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5104BC09" w14:textId="75F52EE7" w:rsidR="003868A0" w:rsidRDefault="003868A0" w:rsidP="003868A0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 xml:space="preserve">Design of the </w:t>
      </w:r>
      <w:r w:rsidR="00A965D3"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Application</w:t>
      </w: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:</w:t>
      </w:r>
    </w:p>
    <w:p w14:paraId="304D1ABB" w14:textId="6533F9F0" w:rsidR="00A965D3" w:rsidRPr="00A965D3" w:rsidRDefault="00A965D3" w:rsidP="00A965D3">
      <w:pPr>
        <w:outlineLvl w:val="0"/>
        <w:rPr>
          <w:rFonts w:eastAsia="Arial" w:cs="Calibri"/>
        </w:rPr>
      </w:pPr>
      <w:r w:rsidRPr="00A965D3">
        <w:rPr>
          <w:rFonts w:eastAsia="Arial" w:cs="Calibri"/>
        </w:rPr>
        <w:t>The application will be made of a Web-based distributed to support multiple user transaction at the same time.</w:t>
      </w:r>
    </w:p>
    <w:p w14:paraId="4F3D433B" w14:textId="6B90EFE1" w:rsidR="00214BC9" w:rsidRDefault="00214BC9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59CB2CD4" w14:textId="621597C3" w:rsidR="00F618BB" w:rsidRDefault="00A64C30">
      <w:pP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noProof/>
          <w:color w:val="FFFF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01806F70" wp14:editId="0E0596F7">
                <wp:simplePos x="0" y="0"/>
                <wp:positionH relativeFrom="column">
                  <wp:posOffset>2038350</wp:posOffset>
                </wp:positionH>
                <wp:positionV relativeFrom="paragraph">
                  <wp:posOffset>1286510</wp:posOffset>
                </wp:positionV>
                <wp:extent cx="1047750" cy="641350"/>
                <wp:effectExtent l="0" t="0" r="19050" b="2540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6413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9CA97E" w14:textId="4D7F5074" w:rsidR="00A64C30" w:rsidRPr="00AC6D68" w:rsidRDefault="00A64C30" w:rsidP="00AC6D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Backend API with ASP.Net Core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806F70" id="Rectangle 5" o:spid="_x0000_s1026" style="position:absolute;margin-left:160.5pt;margin-top:101.3pt;width:82.5pt;height:50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" fillcolor="white [3201]" strokecolor="white [3212]" strokeweight="2pt">
                <v:textbox>
                  <w:txbxContent>
                    <w:p w14:paraId="149CA97E" w14:textId="4D7F5074" w:rsidR="00A64C30" w:rsidRPr="00AC6D68" w:rsidRDefault="00A64C30" w:rsidP="00AC6D68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Backend API with ASP.Net Core 3.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cs="Calibri"/>
          <w:b/>
          <w:noProof/>
          <w:color w:val="FFFF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7570185" wp14:editId="4FC496EC">
                <wp:simplePos x="0" y="0"/>
                <wp:positionH relativeFrom="column">
                  <wp:posOffset>2082800</wp:posOffset>
                </wp:positionH>
                <wp:positionV relativeFrom="paragraph">
                  <wp:posOffset>2366010</wp:posOffset>
                </wp:positionV>
                <wp:extent cx="1047750" cy="533400"/>
                <wp:effectExtent l="0" t="0" r="19050" b="1905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5334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ED56F5" w14:textId="6842AFE6" w:rsidR="00A64C30" w:rsidRPr="00AC6D68" w:rsidRDefault="00A64C30" w:rsidP="00AC6D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SQL Server 20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570185" id="Rectangle 8" o:spid="_x0000_s1027" style="position:absolute;margin-left:164pt;margin-top:186.3pt;width:82.5pt;height:42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" fillcolor="white [3201]" strokecolor="white [3212]" strokeweight="2pt">
                <v:textbox>
                  <w:txbxContent>
                    <w:p w14:paraId="06ED56F5" w14:textId="6842AFE6" w:rsidR="00A64C30" w:rsidRPr="00AC6D68" w:rsidRDefault="00A64C30" w:rsidP="00AC6D68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SQL Server 2019</w:t>
                      </w:r>
                    </w:p>
                  </w:txbxContent>
                </v:textbox>
              </v:rect>
            </w:pict>
          </mc:Fallback>
        </mc:AlternateContent>
      </w:r>
      <w:r w:rsidR="00AC6D68">
        <w:rPr>
          <w:rFonts w:cs="Calibri"/>
          <w:b/>
          <w:noProof/>
          <w:color w:val="FFFF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217B8AC" wp14:editId="0D4C2B8B">
                <wp:simplePos x="0" y="0"/>
                <wp:positionH relativeFrom="column">
                  <wp:posOffset>2108200</wp:posOffset>
                </wp:positionH>
                <wp:positionV relativeFrom="paragraph">
                  <wp:posOffset>130810</wp:posOffset>
                </wp:positionV>
                <wp:extent cx="1047750" cy="533400"/>
                <wp:effectExtent l="0" t="0" r="19050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5334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987BDE" w14:textId="1FD284DE" w:rsidR="00AC6D68" w:rsidRPr="00AC6D68" w:rsidRDefault="00AC6D68" w:rsidP="00AC6D68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AC6D68">
                              <w:rPr>
                                <w:sz w:val="20"/>
                                <w:szCs w:val="20"/>
                              </w:rPr>
                              <w:t>User interface with Angular</w:t>
                            </w:r>
                            <w:r>
                              <w:rPr>
                                <w:sz w:val="20"/>
                                <w:szCs w:val="20"/>
                              </w:rPr>
                              <w:t xml:space="preserve"> 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17B8AC" id="Rectangle 2" o:spid="_x0000_s1028" style="position:absolute;margin-left:166pt;margin-top:10.3pt;width:82.5pt;height:42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" fillcolor="white [3201]" strokecolor="white [3212]" strokeweight="2pt">
                <v:textbox>
                  <w:txbxContent>
                    <w:p w14:paraId="5E987BDE" w14:textId="1FD284DE" w:rsidR="00AC6D68" w:rsidRPr="00AC6D68" w:rsidRDefault="00AC6D68" w:rsidP="00AC6D68">
                      <w:pPr>
                        <w:rPr>
                          <w:sz w:val="20"/>
                          <w:szCs w:val="20"/>
                        </w:rPr>
                      </w:pPr>
                      <w:r w:rsidRPr="00AC6D68">
                        <w:rPr>
                          <w:sz w:val="20"/>
                          <w:szCs w:val="20"/>
                        </w:rPr>
                        <w:t>User interface with Angular</w:t>
                      </w:r>
                      <w:r>
                        <w:rPr>
                          <w:sz w:val="20"/>
                          <w:szCs w:val="20"/>
                        </w:rPr>
                        <w:t xml:space="preserve"> 14</w:t>
                      </w:r>
                    </w:p>
                  </w:txbxContent>
                </v:textbox>
              </v:rect>
            </w:pict>
          </mc:Fallback>
        </mc:AlternateContent>
      </w:r>
      <w:r w:rsidR="00AC6D68">
        <w:rPr>
          <w:rFonts w:cs="Calibri"/>
          <w:b/>
          <w:noProof/>
          <w:color w:val="FFFF00"/>
          <w:sz w:val="32"/>
          <w:szCs w:val="32"/>
        </w:rPr>
        <w:drawing>
          <wp:inline distT="0" distB="0" distL="0" distR="0" wp14:anchorId="41138C56" wp14:editId="537AC6BB">
            <wp:extent cx="3302000" cy="3079750"/>
            <wp:effectExtent l="0" t="0" r="0" b="635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2000" cy="307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5A46A" w14:textId="0CB8C760" w:rsidR="001F7F33" w:rsidRDefault="001F7F33" w:rsidP="001F7F33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lastRenderedPageBreak/>
        <w:t>Use case:</w:t>
      </w:r>
    </w:p>
    <w:p w14:paraId="095265FB" w14:textId="27E9A6AD" w:rsidR="001F7F33" w:rsidRDefault="005A4B47" w:rsidP="001F7F33">
      <w:pPr>
        <w:tabs>
          <w:tab w:val="left" w:pos="425"/>
        </w:tabs>
        <w:ind w:left="425"/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noProof/>
        </w:rPr>
        <w:drawing>
          <wp:inline distT="0" distB="0" distL="114300" distR="114300" wp14:anchorId="49AC0840" wp14:editId="67C56214">
            <wp:extent cx="5911850" cy="3322320"/>
            <wp:effectExtent l="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11850" cy="332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E17DD" w14:textId="77777777" w:rsidR="004564B5" w:rsidRDefault="004564B5">
      <w:pPr>
        <w:rPr>
          <w:rFonts w:ascii="Times New Roman" w:hAnsi="Times New Roman" w:cs="Times New Roman"/>
          <w:sz w:val="20"/>
          <w:szCs w:val="20"/>
        </w:rPr>
      </w:pPr>
    </w:p>
    <w:p w14:paraId="275CC746" w14:textId="449ABDE8" w:rsidR="00C72ECD" w:rsidRDefault="00C72ECD" w:rsidP="00C72ECD">
      <w:pPr>
        <w:numPr>
          <w:ilvl w:val="0"/>
          <w:numId w:val="2"/>
        </w:numPr>
        <w:tabs>
          <w:tab w:val="clear" w:pos="425"/>
        </w:tabs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  <w:r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  <w:t>Use Case Details:</w:t>
      </w:r>
    </w:p>
    <w:p w14:paraId="5824B312" w14:textId="0EAD1591" w:rsidR="00F840EB" w:rsidRDefault="00F840EB" w:rsidP="00F840EB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t>1.Register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1"/>
        <w:gridCol w:w="7171"/>
      </w:tblGrid>
      <w:tr w:rsidR="00F840EB" w14:paraId="0E4CBA90" w14:textId="77777777" w:rsidTr="00D24180">
        <w:tc>
          <w:tcPr>
            <w:tcW w:w="1981" w:type="dxa"/>
            <w:vAlign w:val="center"/>
          </w:tcPr>
          <w:p w14:paraId="12F6A9A3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7171" w:type="dxa"/>
            <w:vAlign w:val="center"/>
          </w:tcPr>
          <w:p w14:paraId="1BD67B81" w14:textId="21211AFE" w:rsidR="00F840EB" w:rsidRDefault="00F840EB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Register</w:t>
            </w:r>
          </w:p>
        </w:tc>
      </w:tr>
      <w:tr w:rsidR="00F840EB" w14:paraId="4B6F4105" w14:textId="77777777" w:rsidTr="00D24180">
        <w:tc>
          <w:tcPr>
            <w:tcW w:w="1981" w:type="dxa"/>
            <w:vAlign w:val="center"/>
          </w:tcPr>
          <w:p w14:paraId="309DF0B8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7171" w:type="dxa"/>
            <w:vAlign w:val="center"/>
          </w:tcPr>
          <w:p w14:paraId="3628847B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Guest registers for an account to perform further tasks</w:t>
            </w:r>
          </w:p>
        </w:tc>
      </w:tr>
      <w:tr w:rsidR="00F840EB" w14:paraId="26F6E663" w14:textId="77777777" w:rsidTr="00D24180">
        <w:tc>
          <w:tcPr>
            <w:tcW w:w="1981" w:type="dxa"/>
            <w:vAlign w:val="center"/>
          </w:tcPr>
          <w:p w14:paraId="061E2A99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7171" w:type="dxa"/>
            <w:vAlign w:val="center"/>
          </w:tcPr>
          <w:p w14:paraId="4E54D186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Guest</w:t>
            </w:r>
          </w:p>
        </w:tc>
      </w:tr>
      <w:tr w:rsidR="00F840EB" w14:paraId="7D57DA98" w14:textId="77777777" w:rsidTr="00D24180">
        <w:tc>
          <w:tcPr>
            <w:tcW w:w="1981" w:type="dxa"/>
            <w:vAlign w:val="center"/>
          </w:tcPr>
          <w:p w14:paraId="68F11C3C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7171" w:type="dxa"/>
            <w:vAlign w:val="center"/>
          </w:tcPr>
          <w:p w14:paraId="04D51373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has not had an account yet</w:t>
            </w:r>
          </w:p>
        </w:tc>
      </w:tr>
      <w:tr w:rsidR="00F840EB" w14:paraId="715E33C0" w14:textId="77777777" w:rsidTr="00D24180">
        <w:tc>
          <w:tcPr>
            <w:tcW w:w="1981" w:type="dxa"/>
            <w:vAlign w:val="center"/>
          </w:tcPr>
          <w:p w14:paraId="2E6A05C9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7171" w:type="dxa"/>
            <w:vAlign w:val="center"/>
          </w:tcPr>
          <w:p w14:paraId="346CC092" w14:textId="77777777" w:rsidR="00F840EB" w:rsidRDefault="00F840EB" w:rsidP="00F840EB">
            <w:pPr>
              <w:numPr>
                <w:ilvl w:val="0"/>
                <w:numId w:val="4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provides some personal information (username, password, name, address…).</w:t>
            </w:r>
          </w:p>
          <w:p w14:paraId="4B245EA1" w14:textId="77777777" w:rsidR="00F840EB" w:rsidRDefault="00F840EB" w:rsidP="00F840EB">
            <w:pPr>
              <w:numPr>
                <w:ilvl w:val="0"/>
                <w:numId w:val="4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 validates all details provided by users.</w:t>
            </w:r>
          </w:p>
          <w:p w14:paraId="4D4F2C2A" w14:textId="77777777" w:rsidR="00F840EB" w:rsidRDefault="00F840EB" w:rsidP="00F840EB">
            <w:pPr>
              <w:numPr>
                <w:ilvl w:val="0"/>
                <w:numId w:val="4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has a new account so that he/she can user further tasks.</w:t>
            </w:r>
          </w:p>
        </w:tc>
      </w:tr>
      <w:tr w:rsidR="00F840EB" w14:paraId="3FB74B73" w14:textId="77777777" w:rsidTr="00D24180">
        <w:tc>
          <w:tcPr>
            <w:tcW w:w="1981" w:type="dxa"/>
            <w:vAlign w:val="center"/>
          </w:tcPr>
          <w:p w14:paraId="45F44D8D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7171" w:type="dxa"/>
            <w:vAlign w:val="center"/>
          </w:tcPr>
          <w:p w14:paraId="484FFD5A" w14:textId="77777777" w:rsidR="00F840EB" w:rsidRDefault="00F840EB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n step 2, if one or some details are invalid, system will display an error message</w:t>
            </w:r>
          </w:p>
        </w:tc>
      </w:tr>
      <w:tr w:rsidR="00F840EB" w14:paraId="14B55185" w14:textId="77777777" w:rsidTr="00D24180">
        <w:tc>
          <w:tcPr>
            <w:tcW w:w="1981" w:type="dxa"/>
          </w:tcPr>
          <w:p w14:paraId="75D647E0" w14:textId="77777777" w:rsidR="00F840EB" w:rsidRDefault="00F840EB" w:rsidP="00D24180">
            <w:pPr>
              <w:spacing w:before="120" w:after="12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7171" w:type="dxa"/>
          </w:tcPr>
          <w:p w14:paraId="3890590E" w14:textId="77777777" w:rsidR="00F840EB" w:rsidRDefault="00F840EB" w:rsidP="00D24180">
            <w:pPr>
              <w:spacing w:before="120" w:after="12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has a new account so that he/she can user further tasks</w:t>
            </w:r>
          </w:p>
        </w:tc>
      </w:tr>
      <w:tr w:rsidR="00F840EB" w14:paraId="5C4BF0F6" w14:textId="77777777" w:rsidTr="00D24180">
        <w:tc>
          <w:tcPr>
            <w:tcW w:w="9152" w:type="dxa"/>
            <w:gridSpan w:val="2"/>
          </w:tcPr>
          <w:p w14:paraId="0B051038" w14:textId="77777777" w:rsidR="00F840EB" w:rsidRDefault="00F840EB" w:rsidP="00D24180">
            <w:pPr>
              <w:rPr>
                <w:rFonts w:cs="Calibri"/>
              </w:rPr>
            </w:pPr>
            <w:r>
              <w:rPr>
                <w:rFonts w:cs="Calibri"/>
              </w:rPr>
              <w:object w:dxaOrig="8541" w:dyaOrig="5707" w14:anchorId="143ED8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7pt;height:285.5pt" o:ole="">
                  <v:imagedata r:id="rId10" o:title=""/>
                </v:shape>
                <o:OLEObject Type="Embed" ProgID="Visio.Drawing.11" ShapeID="_x0000_i1025" DrawAspect="Content" ObjectID="_1725363618" r:id="rId11"/>
              </w:object>
            </w:r>
          </w:p>
        </w:tc>
      </w:tr>
    </w:tbl>
    <w:p w14:paraId="6867E52E" w14:textId="2AD04AD5" w:rsidR="00F840EB" w:rsidRDefault="00F840EB" w:rsidP="00F840EB">
      <w:pPr>
        <w:spacing w:after="0" w:line="240" w:lineRule="auto"/>
        <w:rPr>
          <w:rFonts w:cs="Calibri"/>
        </w:rPr>
      </w:pPr>
    </w:p>
    <w:p w14:paraId="4D2B8973" w14:textId="7467EAF9" w:rsidR="005266E9" w:rsidRDefault="005266E9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t>2.Login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4"/>
        <w:gridCol w:w="6778"/>
      </w:tblGrid>
      <w:tr w:rsidR="00CF5CA8" w14:paraId="0A7F5117" w14:textId="77777777" w:rsidTr="00D24180">
        <w:tc>
          <w:tcPr>
            <w:tcW w:w="2374" w:type="dxa"/>
          </w:tcPr>
          <w:p w14:paraId="52A24DE1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6778" w:type="dxa"/>
          </w:tcPr>
          <w:p w14:paraId="37928183" w14:textId="07DA0CE8" w:rsidR="00CF5CA8" w:rsidRDefault="00CF5CA8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Login</w:t>
            </w:r>
          </w:p>
        </w:tc>
      </w:tr>
      <w:tr w:rsidR="00CF5CA8" w14:paraId="4F3331E0" w14:textId="77777777" w:rsidTr="00D24180">
        <w:tc>
          <w:tcPr>
            <w:tcW w:w="2374" w:type="dxa"/>
          </w:tcPr>
          <w:p w14:paraId="5156924E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778" w:type="dxa"/>
          </w:tcPr>
          <w:p w14:paraId="0137A7F6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login to perform corresponding tasks</w:t>
            </w:r>
          </w:p>
        </w:tc>
      </w:tr>
      <w:tr w:rsidR="00CF5CA8" w14:paraId="27084824" w14:textId="77777777" w:rsidTr="00D24180">
        <w:tc>
          <w:tcPr>
            <w:tcW w:w="2374" w:type="dxa"/>
          </w:tcPr>
          <w:p w14:paraId="7A0D5057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6778" w:type="dxa"/>
          </w:tcPr>
          <w:p w14:paraId="6BD00979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l users</w:t>
            </w:r>
          </w:p>
        </w:tc>
      </w:tr>
      <w:tr w:rsidR="00CF5CA8" w14:paraId="3596FD59" w14:textId="77777777" w:rsidTr="00D24180">
        <w:tc>
          <w:tcPr>
            <w:tcW w:w="2374" w:type="dxa"/>
          </w:tcPr>
          <w:p w14:paraId="03C45730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6778" w:type="dxa"/>
          </w:tcPr>
          <w:p w14:paraId="1E517234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has not login yet</w:t>
            </w:r>
          </w:p>
        </w:tc>
      </w:tr>
      <w:tr w:rsidR="00CF5CA8" w14:paraId="38B9B3B9" w14:textId="77777777" w:rsidTr="00D24180">
        <w:tc>
          <w:tcPr>
            <w:tcW w:w="2374" w:type="dxa"/>
          </w:tcPr>
          <w:p w14:paraId="7C820B9B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6778" w:type="dxa"/>
          </w:tcPr>
          <w:p w14:paraId="24043611" w14:textId="77777777" w:rsidR="00CF5CA8" w:rsidRDefault="00CF5CA8" w:rsidP="00CF5CA8">
            <w:pPr>
              <w:numPr>
                <w:ilvl w:val="0"/>
                <w:numId w:val="5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enters username and password, then press login button.</w:t>
            </w:r>
          </w:p>
          <w:p w14:paraId="509AEE49" w14:textId="77777777" w:rsidR="00CF5CA8" w:rsidRDefault="00CF5CA8" w:rsidP="00CF5CA8">
            <w:pPr>
              <w:numPr>
                <w:ilvl w:val="0"/>
                <w:numId w:val="5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 checks whether both username and password are valid or not.</w:t>
            </w:r>
          </w:p>
          <w:p w14:paraId="62B444A1" w14:textId="77777777" w:rsidR="00CF5CA8" w:rsidRDefault="00CF5CA8" w:rsidP="00CF5CA8">
            <w:pPr>
              <w:numPr>
                <w:ilvl w:val="0"/>
                <w:numId w:val="5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f valid, the user will be logged into the site.</w:t>
            </w:r>
          </w:p>
        </w:tc>
      </w:tr>
      <w:tr w:rsidR="00CF5CA8" w14:paraId="0EB1D1D8" w14:textId="77777777" w:rsidTr="00D24180">
        <w:tc>
          <w:tcPr>
            <w:tcW w:w="2374" w:type="dxa"/>
          </w:tcPr>
          <w:p w14:paraId="473094E0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778" w:type="dxa"/>
          </w:tcPr>
          <w:p w14:paraId="2DCC38F5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n step 2, if username or password is invalid, system will display an error message</w:t>
            </w:r>
          </w:p>
        </w:tc>
      </w:tr>
      <w:tr w:rsidR="00CF5CA8" w14:paraId="33135992" w14:textId="77777777" w:rsidTr="00D24180">
        <w:tc>
          <w:tcPr>
            <w:tcW w:w="2374" w:type="dxa"/>
          </w:tcPr>
          <w:p w14:paraId="56CBFFD8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778" w:type="dxa"/>
          </w:tcPr>
          <w:p w14:paraId="6B22DA08" w14:textId="77777777" w:rsidR="00CF5CA8" w:rsidRDefault="00CF5CA8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or Admin has logged in so that can do his/her further </w:t>
            </w:r>
            <w:r>
              <w:rPr>
                <w:rFonts w:cs="Calibri"/>
                <w:sz w:val="24"/>
                <w:szCs w:val="24"/>
              </w:rPr>
              <w:lastRenderedPageBreak/>
              <w:t>functions.</w:t>
            </w:r>
          </w:p>
        </w:tc>
      </w:tr>
      <w:tr w:rsidR="00CF5CA8" w14:paraId="673FC891" w14:textId="77777777" w:rsidTr="00D24180">
        <w:tc>
          <w:tcPr>
            <w:tcW w:w="9152" w:type="dxa"/>
            <w:gridSpan w:val="2"/>
          </w:tcPr>
          <w:p w14:paraId="086008D7" w14:textId="77777777" w:rsidR="00CF5CA8" w:rsidRDefault="00CF5CA8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8541" w:dyaOrig="4339" w14:anchorId="4C07645E">
                <v:shape id="_x0000_i1026" type="#_x0000_t75" style="width:427pt;height:217pt" o:ole="">
                  <v:imagedata r:id="rId12" o:title=""/>
                </v:shape>
                <o:OLEObject Type="Embed" ProgID="Visio.Drawing.11" ShapeID="_x0000_i1026" DrawAspect="Content" ObjectID="_1725363619" r:id="rId13"/>
              </w:object>
            </w:r>
          </w:p>
        </w:tc>
      </w:tr>
    </w:tbl>
    <w:p w14:paraId="51AE3F1A" w14:textId="383C6485" w:rsidR="005266E9" w:rsidRDefault="005266E9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</w:p>
    <w:p w14:paraId="7FE905AC" w14:textId="298BA301" w:rsidR="00CF5CA8" w:rsidRDefault="00CF5CA8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</w:p>
    <w:p w14:paraId="6CF9193B" w14:textId="77777777" w:rsidR="00CF5CA8" w:rsidRDefault="00CF5CA8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</w:p>
    <w:p w14:paraId="360D02D8" w14:textId="450BDAAE" w:rsidR="005266E9" w:rsidRDefault="005266E9" w:rsidP="005266E9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t>3.Logout:</w:t>
      </w:r>
    </w:p>
    <w:p w14:paraId="13D3A4C0" w14:textId="77777777" w:rsidR="005266E9" w:rsidRDefault="005266E9" w:rsidP="00F840EB">
      <w:pPr>
        <w:spacing w:after="0" w:line="240" w:lineRule="auto"/>
        <w:rPr>
          <w:rFonts w:cs="Calibri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8"/>
        <w:gridCol w:w="6774"/>
      </w:tblGrid>
      <w:tr w:rsidR="005266E9" w14:paraId="605E04A2" w14:textId="77777777" w:rsidTr="00D24180">
        <w:tc>
          <w:tcPr>
            <w:tcW w:w="2378" w:type="dxa"/>
          </w:tcPr>
          <w:p w14:paraId="0C3DB73C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6774" w:type="dxa"/>
          </w:tcPr>
          <w:p w14:paraId="36AB3005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Logout</w:t>
            </w:r>
          </w:p>
        </w:tc>
      </w:tr>
      <w:tr w:rsidR="005266E9" w14:paraId="280DAE4C" w14:textId="77777777" w:rsidTr="00D24180">
        <w:tc>
          <w:tcPr>
            <w:tcW w:w="2378" w:type="dxa"/>
          </w:tcPr>
          <w:p w14:paraId="11E4AC5F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774" w:type="dxa"/>
          </w:tcPr>
          <w:p w14:paraId="0CB5731C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logout to terminate their accessibility</w:t>
            </w:r>
          </w:p>
        </w:tc>
      </w:tr>
      <w:tr w:rsidR="005266E9" w14:paraId="2AB42F4E" w14:textId="77777777" w:rsidTr="00D24180">
        <w:tc>
          <w:tcPr>
            <w:tcW w:w="2378" w:type="dxa"/>
          </w:tcPr>
          <w:p w14:paraId="2FE46B22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</w:t>
            </w:r>
          </w:p>
        </w:tc>
        <w:tc>
          <w:tcPr>
            <w:tcW w:w="6774" w:type="dxa"/>
          </w:tcPr>
          <w:p w14:paraId="68EEC2CD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l user</w:t>
            </w:r>
          </w:p>
        </w:tc>
      </w:tr>
      <w:tr w:rsidR="005266E9" w14:paraId="3F7647DB" w14:textId="77777777" w:rsidTr="00D24180">
        <w:trPr>
          <w:trHeight w:val="737"/>
        </w:trPr>
        <w:tc>
          <w:tcPr>
            <w:tcW w:w="2378" w:type="dxa"/>
          </w:tcPr>
          <w:p w14:paraId="5D878E56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</w:t>
            </w:r>
          </w:p>
        </w:tc>
        <w:tc>
          <w:tcPr>
            <w:tcW w:w="6774" w:type="dxa"/>
          </w:tcPr>
          <w:p w14:paraId="346C72A1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or Admin has logged in</w:t>
            </w:r>
          </w:p>
        </w:tc>
      </w:tr>
      <w:tr w:rsidR="005266E9" w14:paraId="1CF13653" w14:textId="77777777" w:rsidTr="00D24180">
        <w:tc>
          <w:tcPr>
            <w:tcW w:w="2378" w:type="dxa"/>
          </w:tcPr>
          <w:p w14:paraId="37AF6D55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s of Events</w:t>
            </w:r>
          </w:p>
        </w:tc>
        <w:tc>
          <w:tcPr>
            <w:tcW w:w="6774" w:type="dxa"/>
          </w:tcPr>
          <w:p w14:paraId="60022860" w14:textId="77777777" w:rsidR="005266E9" w:rsidRDefault="005266E9" w:rsidP="00D24180">
            <w:pPr>
              <w:numPr>
                <w:ilvl w:val="0"/>
                <w:numId w:val="6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user clicks the logout button</w:t>
            </w:r>
          </w:p>
          <w:p w14:paraId="4DD3C430" w14:textId="77777777" w:rsidR="005266E9" w:rsidRDefault="005266E9" w:rsidP="00D24180">
            <w:pPr>
              <w:numPr>
                <w:ilvl w:val="0"/>
                <w:numId w:val="6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session is terminated.</w:t>
            </w:r>
          </w:p>
          <w:p w14:paraId="501A530F" w14:textId="77777777" w:rsidR="005266E9" w:rsidRDefault="005266E9" w:rsidP="00D24180">
            <w:pPr>
              <w:numPr>
                <w:ilvl w:val="0"/>
                <w:numId w:val="6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system turns back to the site for guess.</w:t>
            </w:r>
          </w:p>
        </w:tc>
      </w:tr>
      <w:tr w:rsidR="005266E9" w14:paraId="1F75A214" w14:textId="77777777" w:rsidTr="00D24180">
        <w:tc>
          <w:tcPr>
            <w:tcW w:w="2378" w:type="dxa"/>
          </w:tcPr>
          <w:p w14:paraId="6CBDD9C1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774" w:type="dxa"/>
          </w:tcPr>
          <w:p w14:paraId="4A57A584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5266E9" w14:paraId="70489B00" w14:textId="77777777" w:rsidTr="00D24180">
        <w:tc>
          <w:tcPr>
            <w:tcW w:w="2378" w:type="dxa"/>
          </w:tcPr>
          <w:p w14:paraId="7ED7AD08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774" w:type="dxa"/>
          </w:tcPr>
          <w:p w14:paraId="33160EF5" w14:textId="77777777" w:rsidR="005266E9" w:rsidRDefault="005266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has logout that terminate their session. The system </w:t>
            </w:r>
            <w:proofErr w:type="gramStart"/>
            <w:r>
              <w:rPr>
                <w:rFonts w:cs="Calibri"/>
                <w:sz w:val="24"/>
                <w:szCs w:val="24"/>
              </w:rPr>
              <w:t>redirect</w:t>
            </w:r>
            <w:proofErr w:type="gramEnd"/>
            <w:r>
              <w:rPr>
                <w:rFonts w:cs="Calibri"/>
                <w:sz w:val="24"/>
                <w:szCs w:val="24"/>
              </w:rPr>
              <w:t xml:space="preserve"> </w:t>
            </w:r>
            <w:r>
              <w:rPr>
                <w:rFonts w:cs="Calibri"/>
                <w:sz w:val="24"/>
                <w:szCs w:val="24"/>
              </w:rPr>
              <w:lastRenderedPageBreak/>
              <w:t>to the guest site</w:t>
            </w:r>
          </w:p>
        </w:tc>
      </w:tr>
      <w:tr w:rsidR="005266E9" w14:paraId="45BFA9BE" w14:textId="77777777" w:rsidTr="00D24180">
        <w:tc>
          <w:tcPr>
            <w:tcW w:w="9152" w:type="dxa"/>
            <w:gridSpan w:val="2"/>
          </w:tcPr>
          <w:p w14:paraId="2C6F5293" w14:textId="77777777" w:rsidR="005266E9" w:rsidRDefault="005266E9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7666" w:dyaOrig="4339" w14:anchorId="5AD3D921">
                <v:shape id="_x0000_i1027" type="#_x0000_t75" style="width:383.5pt;height:217pt" o:ole="">
                  <v:imagedata r:id="rId14" o:title=""/>
                </v:shape>
                <o:OLEObject Type="Embed" ProgID="Visio.Drawing.11" ShapeID="_x0000_i1027" DrawAspect="Content" ObjectID="_1725363620" r:id="rId15"/>
              </w:object>
            </w:r>
          </w:p>
        </w:tc>
      </w:tr>
    </w:tbl>
    <w:p w14:paraId="5292F0A0" w14:textId="76D3DE8C" w:rsidR="00F840EB" w:rsidRDefault="00F840EB" w:rsidP="00F840EB">
      <w:pPr>
        <w:spacing w:after="0" w:line="240" w:lineRule="auto"/>
        <w:rPr>
          <w:rFonts w:cs="Calibri"/>
        </w:rPr>
      </w:pPr>
      <w:r>
        <w:rPr>
          <w:rFonts w:cs="Calibri"/>
        </w:rPr>
        <w:br w:type="page"/>
      </w:r>
    </w:p>
    <w:p w14:paraId="2F771855" w14:textId="4667679F" w:rsidR="000455E9" w:rsidRDefault="000455E9" w:rsidP="000455E9">
      <w:pPr>
        <w:tabs>
          <w:tab w:val="left" w:pos="2520"/>
        </w:tabs>
        <w:rPr>
          <w:rFonts w:cs="Calibri"/>
          <w:b/>
          <w:sz w:val="32"/>
          <w:szCs w:val="32"/>
        </w:rPr>
      </w:pPr>
      <w:r>
        <w:rPr>
          <w:rFonts w:cs="Calibri"/>
          <w:b/>
          <w:sz w:val="32"/>
          <w:szCs w:val="32"/>
        </w:rPr>
        <w:lastRenderedPageBreak/>
        <w:t>4.Products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28"/>
        <w:gridCol w:w="6524"/>
      </w:tblGrid>
      <w:tr w:rsidR="000455E9" w14:paraId="30868A9A" w14:textId="77777777" w:rsidTr="00D24180">
        <w:tc>
          <w:tcPr>
            <w:tcW w:w="2628" w:type="dxa"/>
          </w:tcPr>
          <w:p w14:paraId="0B502920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Name</w:t>
            </w:r>
          </w:p>
        </w:tc>
        <w:tc>
          <w:tcPr>
            <w:tcW w:w="6524" w:type="dxa"/>
          </w:tcPr>
          <w:p w14:paraId="1D466467" w14:textId="35BC55D7" w:rsidR="000455E9" w:rsidRDefault="000455E9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View Product</w:t>
            </w:r>
          </w:p>
        </w:tc>
      </w:tr>
      <w:tr w:rsidR="000455E9" w14:paraId="73D5DB66" w14:textId="77777777" w:rsidTr="00D24180">
        <w:tc>
          <w:tcPr>
            <w:tcW w:w="2628" w:type="dxa"/>
          </w:tcPr>
          <w:p w14:paraId="347FFEDA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524" w:type="dxa"/>
          </w:tcPr>
          <w:p w14:paraId="2D60C0EC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 views all products or products in one category</w:t>
            </w:r>
          </w:p>
        </w:tc>
      </w:tr>
      <w:tr w:rsidR="000455E9" w14:paraId="5CDEDD0C" w14:textId="77777777" w:rsidTr="00D24180">
        <w:tc>
          <w:tcPr>
            <w:tcW w:w="2628" w:type="dxa"/>
          </w:tcPr>
          <w:p w14:paraId="6E4EC4B3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6524" w:type="dxa"/>
          </w:tcPr>
          <w:p w14:paraId="5EDCEF8D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</w:t>
            </w:r>
          </w:p>
        </w:tc>
      </w:tr>
      <w:tr w:rsidR="000455E9" w14:paraId="62526A8A" w14:textId="77777777" w:rsidTr="00D24180">
        <w:tc>
          <w:tcPr>
            <w:tcW w:w="2628" w:type="dxa"/>
          </w:tcPr>
          <w:p w14:paraId="6CD2F39E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6524" w:type="dxa"/>
          </w:tcPr>
          <w:p w14:paraId="73D8E191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0455E9" w14:paraId="2D1B00CB" w14:textId="77777777" w:rsidTr="00D24180">
        <w:tc>
          <w:tcPr>
            <w:tcW w:w="2628" w:type="dxa"/>
          </w:tcPr>
          <w:p w14:paraId="0ECE1B82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6524" w:type="dxa"/>
          </w:tcPr>
          <w:p w14:paraId="140208DF" w14:textId="5D17015D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choose </w:t>
            </w:r>
            <w:r w:rsidR="00360AA5">
              <w:rPr>
                <w:rFonts w:cs="Calibri"/>
                <w:sz w:val="24"/>
                <w:szCs w:val="24"/>
              </w:rPr>
              <w:t xml:space="preserve">to do with </w:t>
            </w:r>
            <w:r>
              <w:rPr>
                <w:rFonts w:cs="Calibri"/>
                <w:sz w:val="24"/>
                <w:szCs w:val="24"/>
              </w:rPr>
              <w:t>product</w:t>
            </w:r>
            <w:r w:rsidR="00360AA5">
              <w:rPr>
                <w:rFonts w:cs="Calibri"/>
                <w:sz w:val="24"/>
                <w:szCs w:val="24"/>
              </w:rPr>
              <w:t>(</w:t>
            </w:r>
            <w:proofErr w:type="spellStart"/>
            <w:proofErr w:type="gramStart"/>
            <w:r w:rsidR="00360AA5">
              <w:rPr>
                <w:rFonts w:cs="Calibri"/>
                <w:sz w:val="24"/>
                <w:szCs w:val="24"/>
              </w:rPr>
              <w:t>edit,update</w:t>
            </w:r>
            <w:proofErr w:type="gramEnd"/>
            <w:r w:rsidR="00360AA5">
              <w:rPr>
                <w:rFonts w:cs="Calibri"/>
                <w:sz w:val="24"/>
                <w:szCs w:val="24"/>
              </w:rPr>
              <w:t>,delete</w:t>
            </w:r>
            <w:proofErr w:type="spellEnd"/>
            <w:r w:rsidR="00360AA5">
              <w:rPr>
                <w:rFonts w:cs="Calibri"/>
                <w:sz w:val="24"/>
                <w:szCs w:val="24"/>
              </w:rPr>
              <w:t>)</w:t>
            </w:r>
          </w:p>
        </w:tc>
      </w:tr>
      <w:tr w:rsidR="000455E9" w14:paraId="0F2534B6" w14:textId="77777777" w:rsidTr="00D24180">
        <w:tc>
          <w:tcPr>
            <w:tcW w:w="2628" w:type="dxa"/>
          </w:tcPr>
          <w:p w14:paraId="7FFA44E8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524" w:type="dxa"/>
          </w:tcPr>
          <w:p w14:paraId="3F327E54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0455E9" w14:paraId="7CD07EEA" w14:textId="77777777" w:rsidTr="00D24180">
        <w:tc>
          <w:tcPr>
            <w:tcW w:w="2628" w:type="dxa"/>
          </w:tcPr>
          <w:p w14:paraId="2163D594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524" w:type="dxa"/>
          </w:tcPr>
          <w:p w14:paraId="0E054FBB" w14:textId="77777777" w:rsidR="000455E9" w:rsidRDefault="000455E9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l products are displayed</w:t>
            </w:r>
          </w:p>
        </w:tc>
      </w:tr>
      <w:tr w:rsidR="000455E9" w14:paraId="0ACA5B63" w14:textId="77777777" w:rsidTr="00D24180">
        <w:tc>
          <w:tcPr>
            <w:tcW w:w="9152" w:type="dxa"/>
            <w:gridSpan w:val="2"/>
          </w:tcPr>
          <w:p w14:paraId="65A1C9DF" w14:textId="77777777" w:rsidR="000455E9" w:rsidRDefault="000455E9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8182" w:dyaOrig="4699" w14:anchorId="747D7075">
                <v:shape id="_x0000_i1028" type="#_x0000_t75" style="width:409pt;height:235pt" o:ole="">
                  <v:imagedata r:id="rId16" o:title=""/>
                </v:shape>
                <o:OLEObject Type="Embed" ProgID="Visio.Drawing.11" ShapeID="_x0000_i1028" DrawAspect="Content" ObjectID="_1725363621" r:id="rId17"/>
              </w:object>
            </w:r>
          </w:p>
        </w:tc>
      </w:tr>
    </w:tbl>
    <w:p w14:paraId="0744CF65" w14:textId="77777777" w:rsidR="00F840EB" w:rsidRDefault="00F840EB" w:rsidP="00F840EB">
      <w:pPr>
        <w:rPr>
          <w:rFonts w:cs="Calibri"/>
          <w:b/>
        </w:rPr>
      </w:pPr>
    </w:p>
    <w:p w14:paraId="75D50545" w14:textId="77777777" w:rsidR="00F840EB" w:rsidRDefault="00F840EB" w:rsidP="00F840EB">
      <w:pPr>
        <w:spacing w:after="0" w:line="240" w:lineRule="auto"/>
        <w:rPr>
          <w:rFonts w:cs="Calibri"/>
          <w:b/>
        </w:rPr>
      </w:pPr>
      <w:r>
        <w:rPr>
          <w:rFonts w:cs="Calibri"/>
          <w:b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38"/>
        <w:gridCol w:w="6614"/>
      </w:tblGrid>
      <w:tr w:rsidR="00F21F31" w14:paraId="38E9D8B3" w14:textId="77777777" w:rsidTr="00D24180">
        <w:tc>
          <w:tcPr>
            <w:tcW w:w="2538" w:type="dxa"/>
          </w:tcPr>
          <w:p w14:paraId="4F2BFA79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lastRenderedPageBreak/>
              <w:t>Name</w:t>
            </w:r>
          </w:p>
        </w:tc>
        <w:tc>
          <w:tcPr>
            <w:tcW w:w="6614" w:type="dxa"/>
          </w:tcPr>
          <w:p w14:paraId="6534E2B3" w14:textId="428ABD67" w:rsidR="00F21F31" w:rsidRDefault="00F21F31" w:rsidP="00D24180">
            <w:pPr>
              <w:spacing w:before="120" w:after="120" w:line="240" w:lineRule="auto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sz w:val="24"/>
                <w:szCs w:val="24"/>
              </w:rPr>
              <w:t>Search Products</w:t>
            </w:r>
          </w:p>
        </w:tc>
      </w:tr>
      <w:tr w:rsidR="00F21F31" w14:paraId="78081E44" w14:textId="77777777" w:rsidTr="00D24180">
        <w:tc>
          <w:tcPr>
            <w:tcW w:w="2538" w:type="dxa"/>
          </w:tcPr>
          <w:p w14:paraId="7E2B258A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Description</w:t>
            </w:r>
          </w:p>
        </w:tc>
        <w:tc>
          <w:tcPr>
            <w:tcW w:w="6614" w:type="dxa"/>
          </w:tcPr>
          <w:p w14:paraId="584C0928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User </w:t>
            </w:r>
            <w:proofErr w:type="spellStart"/>
            <w:r>
              <w:rPr>
                <w:rFonts w:cs="Calibri"/>
                <w:sz w:val="24"/>
                <w:szCs w:val="24"/>
              </w:rPr>
              <w:t>searchs</w:t>
            </w:r>
            <w:proofErr w:type="spellEnd"/>
            <w:r>
              <w:rPr>
                <w:rFonts w:cs="Calibri"/>
                <w:sz w:val="24"/>
                <w:szCs w:val="24"/>
              </w:rPr>
              <w:t xml:space="preserve"> products that she/he need</w:t>
            </w:r>
          </w:p>
        </w:tc>
      </w:tr>
      <w:tr w:rsidR="00F21F31" w14:paraId="562E88A1" w14:textId="77777777" w:rsidTr="00D24180">
        <w:tc>
          <w:tcPr>
            <w:tcW w:w="2538" w:type="dxa"/>
          </w:tcPr>
          <w:p w14:paraId="6A7E15A1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s</w:t>
            </w:r>
          </w:p>
        </w:tc>
        <w:tc>
          <w:tcPr>
            <w:tcW w:w="6614" w:type="dxa"/>
          </w:tcPr>
          <w:p w14:paraId="0210B64E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User</w:t>
            </w:r>
          </w:p>
        </w:tc>
      </w:tr>
      <w:tr w:rsidR="00F21F31" w14:paraId="48833F69" w14:textId="77777777" w:rsidTr="00D24180">
        <w:tc>
          <w:tcPr>
            <w:tcW w:w="2538" w:type="dxa"/>
          </w:tcPr>
          <w:p w14:paraId="523C6E78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e-conditions</w:t>
            </w:r>
          </w:p>
        </w:tc>
        <w:tc>
          <w:tcPr>
            <w:tcW w:w="6614" w:type="dxa"/>
          </w:tcPr>
          <w:p w14:paraId="7366C43D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ne</w:t>
            </w:r>
          </w:p>
        </w:tc>
      </w:tr>
      <w:tr w:rsidR="00F21F31" w14:paraId="5CD889C7" w14:textId="77777777" w:rsidTr="00D24180">
        <w:tc>
          <w:tcPr>
            <w:tcW w:w="2538" w:type="dxa"/>
          </w:tcPr>
          <w:p w14:paraId="6E2484AB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asic Course of Events</w:t>
            </w:r>
          </w:p>
        </w:tc>
        <w:tc>
          <w:tcPr>
            <w:tcW w:w="6614" w:type="dxa"/>
          </w:tcPr>
          <w:p w14:paraId="0A02990C" w14:textId="77777777" w:rsidR="00F21F31" w:rsidRDefault="00F21F31" w:rsidP="00F21F31">
            <w:pPr>
              <w:numPr>
                <w:ilvl w:val="0"/>
                <w:numId w:val="7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proofErr w:type="gramStart"/>
            <w:r>
              <w:rPr>
                <w:rFonts w:cs="Calibri"/>
                <w:sz w:val="24"/>
                <w:szCs w:val="24"/>
              </w:rPr>
              <w:t>User</w:t>
            </w:r>
            <w:proofErr w:type="gramEnd"/>
            <w:r>
              <w:rPr>
                <w:rFonts w:cs="Calibri"/>
                <w:sz w:val="24"/>
                <w:szCs w:val="24"/>
              </w:rPr>
              <w:t xml:space="preserve"> enter search string and press search button.</w:t>
            </w:r>
          </w:p>
          <w:p w14:paraId="20B61DD4" w14:textId="77777777" w:rsidR="00F21F31" w:rsidRDefault="00F21F31" w:rsidP="00F21F31">
            <w:pPr>
              <w:numPr>
                <w:ilvl w:val="0"/>
                <w:numId w:val="7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System </w:t>
            </w:r>
            <w:proofErr w:type="gramStart"/>
            <w:r>
              <w:rPr>
                <w:rFonts w:cs="Calibri"/>
                <w:sz w:val="24"/>
                <w:szCs w:val="24"/>
              </w:rPr>
              <w:t>check</w:t>
            </w:r>
            <w:proofErr w:type="gramEnd"/>
            <w:r>
              <w:rPr>
                <w:rFonts w:cs="Calibri"/>
                <w:sz w:val="24"/>
                <w:szCs w:val="24"/>
              </w:rPr>
              <w:t xml:space="preserve"> whether a product matching search string exists.</w:t>
            </w:r>
          </w:p>
          <w:p w14:paraId="05A317E6" w14:textId="77777777" w:rsidR="00F21F31" w:rsidRDefault="00F21F31" w:rsidP="00F21F31">
            <w:pPr>
              <w:numPr>
                <w:ilvl w:val="0"/>
                <w:numId w:val="7"/>
              </w:num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roducts are displayed.</w:t>
            </w:r>
          </w:p>
        </w:tc>
      </w:tr>
      <w:tr w:rsidR="00F21F31" w14:paraId="4C9DC3F8" w14:textId="77777777" w:rsidTr="00D24180">
        <w:tc>
          <w:tcPr>
            <w:tcW w:w="2538" w:type="dxa"/>
          </w:tcPr>
          <w:p w14:paraId="7A2A6C1C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lternative Path</w:t>
            </w:r>
          </w:p>
        </w:tc>
        <w:tc>
          <w:tcPr>
            <w:tcW w:w="6614" w:type="dxa"/>
          </w:tcPr>
          <w:p w14:paraId="48825FB0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n step 2, if no product is found, system will notify to user</w:t>
            </w:r>
          </w:p>
        </w:tc>
      </w:tr>
      <w:tr w:rsidR="00F21F31" w14:paraId="396076F4" w14:textId="77777777" w:rsidTr="00D24180">
        <w:tc>
          <w:tcPr>
            <w:tcW w:w="2538" w:type="dxa"/>
          </w:tcPr>
          <w:p w14:paraId="5B73E38C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Post-conditions</w:t>
            </w:r>
          </w:p>
        </w:tc>
        <w:tc>
          <w:tcPr>
            <w:tcW w:w="6614" w:type="dxa"/>
          </w:tcPr>
          <w:p w14:paraId="07ED65A1" w14:textId="77777777" w:rsidR="00F21F31" w:rsidRDefault="00F21F31" w:rsidP="00D24180">
            <w:pPr>
              <w:spacing w:before="120" w:after="120" w:line="240" w:lineRule="auto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he matched products are displayed</w:t>
            </w:r>
          </w:p>
        </w:tc>
      </w:tr>
      <w:tr w:rsidR="00F21F31" w14:paraId="1EA0F441" w14:textId="77777777" w:rsidTr="00D24180">
        <w:tc>
          <w:tcPr>
            <w:tcW w:w="9152" w:type="dxa"/>
            <w:gridSpan w:val="2"/>
          </w:tcPr>
          <w:p w14:paraId="44C04196" w14:textId="77777777" w:rsidR="00F21F31" w:rsidRDefault="00F21F31" w:rsidP="00D24180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object w:dxaOrig="8182" w:dyaOrig="4699" w14:anchorId="40E93F3E">
                <v:shape id="_x0000_i1029" type="#_x0000_t75" style="width:409pt;height:235pt" o:ole="">
                  <v:imagedata r:id="rId18" o:title=""/>
                </v:shape>
                <o:OLEObject Type="Embed" ProgID="Visio.Drawing.11" ShapeID="_x0000_i1029" DrawAspect="Content" ObjectID="_1725363622" r:id="rId19"/>
              </w:object>
            </w:r>
          </w:p>
        </w:tc>
      </w:tr>
    </w:tbl>
    <w:p w14:paraId="74D0116A" w14:textId="043724FF" w:rsidR="00F840EB" w:rsidRDefault="00F840EB" w:rsidP="00F840EB">
      <w:pPr>
        <w:spacing w:after="0" w:line="240" w:lineRule="auto"/>
        <w:rPr>
          <w:rFonts w:cs="Calibri"/>
        </w:rPr>
      </w:pPr>
    </w:p>
    <w:p w14:paraId="7F744D09" w14:textId="77777777" w:rsidR="00F840EB" w:rsidRDefault="00F840EB" w:rsidP="00F840EB">
      <w:pPr>
        <w:tabs>
          <w:tab w:val="left" w:pos="425"/>
        </w:tabs>
        <w:ind w:left="425"/>
        <w:rPr>
          <w:rFonts w:cs="Calibri"/>
          <w:b/>
          <w:color w:val="FFFF00"/>
          <w:sz w:val="32"/>
          <w:szCs w:val="32"/>
          <w14:textFill>
            <w14:gradFill>
              <w14:gsLst>
                <w14:gs w14:pos="0">
                  <w14:srgbClr w14:val="14CD68"/>
                </w14:gs>
                <w14:gs w14:pos="100000">
                  <w14:srgbClr w14:val="035C7D"/>
                </w14:gs>
              </w14:gsLst>
              <w14:lin w14:ang="0" w14:scaled="0"/>
            </w14:gradFill>
          </w14:textFill>
        </w:rPr>
      </w:pPr>
    </w:p>
    <w:p w14:paraId="6B3A61BA" w14:textId="01E42199" w:rsidR="004564B5" w:rsidRDefault="004564B5">
      <w:pPr>
        <w:rPr>
          <w:rFonts w:cs="Calibri"/>
          <w:b/>
          <w:sz w:val="32"/>
          <w:szCs w:val="32"/>
        </w:rPr>
      </w:pPr>
    </w:p>
    <w:p w14:paraId="39C4026F" w14:textId="77777777" w:rsidR="004564B5" w:rsidRDefault="004564B5">
      <w:pPr>
        <w:rPr>
          <w:rFonts w:cs="Calibri"/>
          <w:b/>
          <w:sz w:val="32"/>
          <w:szCs w:val="32"/>
        </w:rPr>
      </w:pPr>
    </w:p>
    <w:p w14:paraId="2F9E3305" w14:textId="77777777" w:rsidR="004564B5" w:rsidRDefault="004564B5">
      <w:pPr>
        <w:rPr>
          <w:rFonts w:cs="Calibri"/>
          <w:b/>
        </w:rPr>
      </w:pPr>
    </w:p>
    <w:bookmarkEnd w:id="0"/>
    <w:bookmarkEnd w:id="1"/>
    <w:bookmarkEnd w:id="2"/>
    <w:bookmarkEnd w:id="3"/>
    <w:p w14:paraId="4CE6E188" w14:textId="6CEACF45" w:rsidR="004564B5" w:rsidRDefault="004564B5"/>
    <w:sectPr w:rsidR="004564B5">
      <w:foot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E0BDFF" w14:textId="77777777" w:rsidR="005D221A" w:rsidRDefault="005D221A">
      <w:pPr>
        <w:spacing w:line="240" w:lineRule="auto"/>
      </w:pPr>
      <w:r>
        <w:separator/>
      </w:r>
    </w:p>
  </w:endnote>
  <w:endnote w:type="continuationSeparator" w:id="0">
    <w:p w14:paraId="5F3851FB" w14:textId="77777777" w:rsidR="005D221A" w:rsidRDefault="005D221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9B4574" w14:textId="77777777" w:rsidR="004564B5" w:rsidRDefault="00A4457F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7C6B345" wp14:editId="1CD852F5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7" name="Text Box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1F34DCE" w14:textId="77777777" w:rsidR="004564B5" w:rsidRDefault="00A4457F">
                          <w:pPr>
                            <w:pStyle w:val="Footer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7C6B345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9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31F34DCE" w14:textId="77777777" w:rsidR="004564B5" w:rsidRDefault="00A4457F">
                    <w:pPr>
                      <w:pStyle w:val="Footer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1C41E8" w14:textId="77777777" w:rsidR="005D221A" w:rsidRDefault="005D221A">
      <w:pPr>
        <w:spacing w:after="0"/>
      </w:pPr>
      <w:r>
        <w:separator/>
      </w:r>
    </w:p>
  </w:footnote>
  <w:footnote w:type="continuationSeparator" w:id="0">
    <w:p w14:paraId="3C0834FF" w14:textId="77777777" w:rsidR="005D221A" w:rsidRDefault="005D221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9E11135"/>
    <w:multiLevelType w:val="singleLevel"/>
    <w:tmpl w:val="A9E11135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B94C81BA"/>
    <w:multiLevelType w:val="singleLevel"/>
    <w:tmpl w:val="B94C81BA"/>
    <w:lvl w:ilvl="0">
      <w:start w:val="1"/>
      <w:numFmt w:val="upperRoman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" w15:restartNumberingAfterBreak="0">
    <w:nsid w:val="0A5E7C07"/>
    <w:multiLevelType w:val="multilevel"/>
    <w:tmpl w:val="0A5E7C0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70B259A"/>
    <w:multiLevelType w:val="multilevel"/>
    <w:tmpl w:val="170B259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F703C11"/>
    <w:multiLevelType w:val="multilevel"/>
    <w:tmpl w:val="1F703C11"/>
    <w:lvl w:ilvl="0">
      <w:start w:val="1"/>
      <w:numFmt w:val="decimal"/>
      <w:suff w:val="space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  <w:sz w:val="32"/>
        <w:szCs w:val="32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 w15:restartNumberingAfterBreak="0">
    <w:nsid w:val="2C987AAB"/>
    <w:multiLevelType w:val="multilevel"/>
    <w:tmpl w:val="2C987AAB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7C22AD0"/>
    <w:multiLevelType w:val="multilevel"/>
    <w:tmpl w:val="47C22AD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627"/>
    <w:rsid w:val="000455E9"/>
    <w:rsid w:val="00072AAF"/>
    <w:rsid w:val="00116D96"/>
    <w:rsid w:val="00166930"/>
    <w:rsid w:val="00167BAB"/>
    <w:rsid w:val="00172A27"/>
    <w:rsid w:val="001F7F33"/>
    <w:rsid w:val="00214BC9"/>
    <w:rsid w:val="002E59E9"/>
    <w:rsid w:val="00360AA5"/>
    <w:rsid w:val="003868A0"/>
    <w:rsid w:val="003E0EFD"/>
    <w:rsid w:val="004564B5"/>
    <w:rsid w:val="00460872"/>
    <w:rsid w:val="004A48A5"/>
    <w:rsid w:val="005266E9"/>
    <w:rsid w:val="005A4B47"/>
    <w:rsid w:val="005C485D"/>
    <w:rsid w:val="005D221A"/>
    <w:rsid w:val="00643691"/>
    <w:rsid w:val="007E0B72"/>
    <w:rsid w:val="00841110"/>
    <w:rsid w:val="00850968"/>
    <w:rsid w:val="008D1493"/>
    <w:rsid w:val="0095192A"/>
    <w:rsid w:val="00971D58"/>
    <w:rsid w:val="009A20AE"/>
    <w:rsid w:val="009C4AB8"/>
    <w:rsid w:val="009C6F23"/>
    <w:rsid w:val="009D0D27"/>
    <w:rsid w:val="00A4457F"/>
    <w:rsid w:val="00A620F6"/>
    <w:rsid w:val="00A64C30"/>
    <w:rsid w:val="00A965D3"/>
    <w:rsid w:val="00AC6D68"/>
    <w:rsid w:val="00C72ECD"/>
    <w:rsid w:val="00CE0443"/>
    <w:rsid w:val="00CF5CA8"/>
    <w:rsid w:val="00D16CAD"/>
    <w:rsid w:val="00D2362C"/>
    <w:rsid w:val="00D534BF"/>
    <w:rsid w:val="00DF62D0"/>
    <w:rsid w:val="00E01952"/>
    <w:rsid w:val="00E36FD9"/>
    <w:rsid w:val="00E457C6"/>
    <w:rsid w:val="00EE754E"/>
    <w:rsid w:val="00F21F31"/>
    <w:rsid w:val="00F618BB"/>
    <w:rsid w:val="00F840EB"/>
    <w:rsid w:val="071B07B5"/>
    <w:rsid w:val="07975B80"/>
    <w:rsid w:val="0AB944A3"/>
    <w:rsid w:val="0D99235D"/>
    <w:rsid w:val="103F1337"/>
    <w:rsid w:val="119C1DAF"/>
    <w:rsid w:val="12413F80"/>
    <w:rsid w:val="12C000D1"/>
    <w:rsid w:val="13C61B7D"/>
    <w:rsid w:val="14206D94"/>
    <w:rsid w:val="1430702E"/>
    <w:rsid w:val="161F0A58"/>
    <w:rsid w:val="18A361F8"/>
    <w:rsid w:val="19075F1D"/>
    <w:rsid w:val="19A603A4"/>
    <w:rsid w:val="1B4951D2"/>
    <w:rsid w:val="1CAC31A1"/>
    <w:rsid w:val="21590CC5"/>
    <w:rsid w:val="215C1C4A"/>
    <w:rsid w:val="23E634F2"/>
    <w:rsid w:val="24AF4B7D"/>
    <w:rsid w:val="254215B0"/>
    <w:rsid w:val="299824CF"/>
    <w:rsid w:val="2A9248E5"/>
    <w:rsid w:val="2C1063DB"/>
    <w:rsid w:val="2E2C151A"/>
    <w:rsid w:val="2EF87969"/>
    <w:rsid w:val="30CA3C63"/>
    <w:rsid w:val="31A62204"/>
    <w:rsid w:val="325F3BB1"/>
    <w:rsid w:val="360175AB"/>
    <w:rsid w:val="379963C7"/>
    <w:rsid w:val="37BE7500"/>
    <w:rsid w:val="38201B23"/>
    <w:rsid w:val="3BFB30F8"/>
    <w:rsid w:val="3F50551A"/>
    <w:rsid w:val="43F6625D"/>
    <w:rsid w:val="448004EE"/>
    <w:rsid w:val="46151C09"/>
    <w:rsid w:val="48EF4B8D"/>
    <w:rsid w:val="4A093083"/>
    <w:rsid w:val="4A105C92"/>
    <w:rsid w:val="4BD33374"/>
    <w:rsid w:val="4C2D6F06"/>
    <w:rsid w:val="4CDE6D29"/>
    <w:rsid w:val="50791A93"/>
    <w:rsid w:val="53E45333"/>
    <w:rsid w:val="57A829C5"/>
    <w:rsid w:val="57CC4919"/>
    <w:rsid w:val="588B3A52"/>
    <w:rsid w:val="59A61C20"/>
    <w:rsid w:val="5A6048D2"/>
    <w:rsid w:val="5AD53B49"/>
    <w:rsid w:val="5CD16222"/>
    <w:rsid w:val="5FC24A29"/>
    <w:rsid w:val="611C17A9"/>
    <w:rsid w:val="61803A85"/>
    <w:rsid w:val="64A4332E"/>
    <w:rsid w:val="662E25A6"/>
    <w:rsid w:val="66384800"/>
    <w:rsid w:val="67D853EE"/>
    <w:rsid w:val="68172955"/>
    <w:rsid w:val="6C1369DD"/>
    <w:rsid w:val="6DE54514"/>
    <w:rsid w:val="71B5409B"/>
    <w:rsid w:val="71D63518"/>
    <w:rsid w:val="72A10820"/>
    <w:rsid w:val="72AD6831"/>
    <w:rsid w:val="74E57755"/>
    <w:rsid w:val="75981719"/>
    <w:rsid w:val="7776420B"/>
    <w:rsid w:val="79096067"/>
    <w:rsid w:val="79A36D9F"/>
    <w:rsid w:val="7A6A32E4"/>
    <w:rsid w:val="7A8D259F"/>
    <w:rsid w:val="7BAD6D4A"/>
    <w:rsid w:val="7C1742A4"/>
    <w:rsid w:val="7DC861E9"/>
    <w:rsid w:val="7FDC23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3BFED6"/>
  <w15:docId w15:val="{16EFDE8D-40B4-45E9-AB11-9E897AFC4C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vi-VN" w:eastAsia="vi-V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vi" w:eastAsia="vi"/>
    </w:rPr>
  </w:style>
  <w:style w:type="paragraph" w:styleId="Footer">
    <w:name w:val="footer"/>
    <w:basedOn w:val="Normal"/>
    <w:uiPriority w:val="99"/>
    <w:semiHidden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uiPriority w:val="99"/>
    <w:semiHidden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table" w:styleId="TableGrid">
    <w:name w:val="Table Grid"/>
    <w:basedOn w:val="TableNormal"/>
    <w:uiPriority w:val="39"/>
    <w:rPr>
      <w:sz w:val="24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BodyTextChar">
    <w:name w:val="Body Text Char"/>
    <w:basedOn w:val="DefaultParagraphFont"/>
    <w:link w:val="BodyText"/>
    <w:uiPriority w:val="1"/>
    <w:qFormat/>
    <w:rPr>
      <w:rFonts w:ascii="Times New Roman" w:eastAsia="Times New Roman" w:hAnsi="Times New Roman" w:cs="Times New Roman"/>
      <w:sz w:val="24"/>
      <w:szCs w:val="24"/>
      <w:lang w:val="vi" w:eastAsia="vi"/>
    </w:rPr>
  </w:style>
  <w:style w:type="paragraph" w:styleId="ListParagraph">
    <w:name w:val="List Paragraph"/>
    <w:basedOn w:val="Normal"/>
    <w:uiPriority w:val="1"/>
    <w:qFormat/>
    <w:pPr>
      <w:widowControl w:val="0"/>
      <w:autoSpaceDE w:val="0"/>
      <w:autoSpaceDN w:val="0"/>
      <w:spacing w:after="0" w:line="240" w:lineRule="auto"/>
      <w:ind w:left="940" w:hanging="360"/>
    </w:pPr>
    <w:rPr>
      <w:rFonts w:ascii="Times New Roman" w:eastAsia="Times New Roman" w:hAnsi="Times New Roman" w:cs="Times New Roman"/>
      <w:lang w:val="vi" w:eastAsia="v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8</Pages>
  <Words>452</Words>
  <Characters>258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Dao, Thien Tan</cp:lastModifiedBy>
  <cp:revision>58</cp:revision>
  <dcterms:created xsi:type="dcterms:W3CDTF">2018-03-05T01:20:00Z</dcterms:created>
  <dcterms:modified xsi:type="dcterms:W3CDTF">2022-09-22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91</vt:lpwstr>
  </property>
  <property fmtid="{D5CDD505-2E9C-101B-9397-08002B2CF9AE}" pid="3" name="ICV">
    <vt:lpwstr>E21058D8B90845F88036474F801C65A1</vt:lpwstr>
  </property>
</Properties>
</file>